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7E16C8" w14:textId="77777777" w:rsidR="004D031B" w:rsidRDefault="004D031B" w:rsidP="004D031B">
      <w:pPr>
        <w:jc w:val="center"/>
        <w:rPr>
          <w:rFonts w:cs="Times New Roman"/>
          <w:szCs w:val="24"/>
        </w:rPr>
      </w:pPr>
      <w:r>
        <w:rPr>
          <w:rFonts w:cs="Times New Roman"/>
          <w:b/>
          <w:szCs w:val="24"/>
        </w:rPr>
        <w:t>МІНІСТЕРСТВО ОСВІТИ І НАУКИ УКРАЇНИ</w:t>
      </w:r>
    </w:p>
    <w:p w14:paraId="0B3C9874" w14:textId="77777777" w:rsidR="004D031B" w:rsidRDefault="004D031B" w:rsidP="004D031B">
      <w:p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Чорноморський національний університет </w:t>
      </w:r>
      <w:r>
        <w:rPr>
          <w:rFonts w:cs="Times New Roman"/>
          <w:b/>
          <w:szCs w:val="24"/>
        </w:rPr>
        <w:br/>
        <w:t>імені Петра Могили</w:t>
      </w:r>
    </w:p>
    <w:p w14:paraId="2EB14A8C" w14:textId="77777777" w:rsidR="004D031B" w:rsidRPr="004D0868" w:rsidRDefault="004D031B" w:rsidP="004D031B">
      <w:pPr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Факультет комп’ютерних наук</w:t>
      </w:r>
    </w:p>
    <w:p w14:paraId="62859D5F" w14:textId="77777777" w:rsidR="004D031B" w:rsidRDefault="004D031B" w:rsidP="004D031B">
      <w:pPr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Кафедра «</w:t>
      </w:r>
      <w:r>
        <w:rPr>
          <w:rFonts w:cs="Times New Roman"/>
          <w:szCs w:val="24"/>
          <w:lang w:val="uk-UA"/>
        </w:rPr>
        <w:t>Інтелектуальних інформаційних систем</w:t>
      </w:r>
      <w:r>
        <w:rPr>
          <w:rFonts w:cs="Times New Roman"/>
          <w:szCs w:val="24"/>
        </w:rPr>
        <w:t>»</w:t>
      </w:r>
    </w:p>
    <w:p w14:paraId="3AF32E69" w14:textId="77777777" w:rsidR="004D031B" w:rsidRDefault="004D031B" w:rsidP="004D031B">
      <w:pPr>
        <w:jc w:val="center"/>
        <w:rPr>
          <w:rFonts w:cs="Times New Roman"/>
          <w:b/>
          <w:szCs w:val="24"/>
        </w:rPr>
      </w:pPr>
    </w:p>
    <w:p w14:paraId="1E485760" w14:textId="7F4D8F8A" w:rsidR="004D031B" w:rsidRDefault="004D031B" w:rsidP="004D031B">
      <w:pPr>
        <w:jc w:val="center"/>
        <w:rPr>
          <w:rFonts w:cs="Times New Roman"/>
          <w:szCs w:val="24"/>
        </w:rPr>
      </w:pPr>
    </w:p>
    <w:p w14:paraId="5D88B0C5" w14:textId="5FF25759" w:rsidR="004D031B" w:rsidRDefault="004D031B" w:rsidP="004D031B">
      <w:pPr>
        <w:jc w:val="center"/>
        <w:rPr>
          <w:rFonts w:cs="Times New Roman"/>
          <w:szCs w:val="24"/>
        </w:rPr>
      </w:pPr>
    </w:p>
    <w:p w14:paraId="6F0DCCBE" w14:textId="7F7485F0" w:rsidR="004D031B" w:rsidRDefault="004D031B" w:rsidP="004D031B">
      <w:pPr>
        <w:jc w:val="center"/>
        <w:rPr>
          <w:rFonts w:cs="Times New Roman"/>
          <w:szCs w:val="24"/>
        </w:rPr>
      </w:pPr>
    </w:p>
    <w:p w14:paraId="34433E33" w14:textId="12B607AB" w:rsidR="004D031B" w:rsidRDefault="004D031B" w:rsidP="004D031B">
      <w:pPr>
        <w:jc w:val="center"/>
        <w:rPr>
          <w:rFonts w:cs="Times New Roman"/>
          <w:szCs w:val="24"/>
        </w:rPr>
      </w:pPr>
    </w:p>
    <w:p w14:paraId="6C50D621" w14:textId="77777777" w:rsidR="004D031B" w:rsidRDefault="004D031B" w:rsidP="004D031B">
      <w:pPr>
        <w:jc w:val="center"/>
        <w:rPr>
          <w:rFonts w:cs="Times New Roman"/>
          <w:szCs w:val="24"/>
        </w:rPr>
      </w:pPr>
    </w:p>
    <w:p w14:paraId="584CC08F" w14:textId="77777777" w:rsidR="004D031B" w:rsidRDefault="004D031B" w:rsidP="004D031B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/>
          <w:b/>
          <w:sz w:val="22"/>
          <w:szCs w:val="24"/>
        </w:rPr>
        <w:t>ЗВІТ</w:t>
      </w:r>
    </w:p>
    <w:p w14:paraId="1384211E" w14:textId="09E93841" w:rsidR="004D031B" w:rsidRPr="003307E0" w:rsidRDefault="004D031B" w:rsidP="004D031B">
      <w:pPr>
        <w:jc w:val="center"/>
        <w:rPr>
          <w:rFonts w:cs="Times New Roman"/>
          <w:szCs w:val="24"/>
          <w:lang w:val="uk-UA"/>
        </w:rPr>
      </w:pPr>
      <w:r>
        <w:rPr>
          <w:rFonts w:cs="Times New Roman"/>
          <w:i/>
          <w:szCs w:val="24"/>
        </w:rPr>
        <w:t>з лабораторної роботи № </w:t>
      </w:r>
      <w:r w:rsidR="002C2180">
        <w:rPr>
          <w:rFonts w:cs="Times New Roman"/>
          <w:i/>
          <w:szCs w:val="24"/>
          <w:lang w:val="uk-UA"/>
        </w:rPr>
        <w:t>9</w:t>
      </w:r>
    </w:p>
    <w:p w14:paraId="4EF73658" w14:textId="77777777" w:rsidR="004D031B" w:rsidRDefault="004D031B" w:rsidP="004D031B">
      <w:pPr>
        <w:jc w:val="center"/>
        <w:rPr>
          <w:rFonts w:cs="Times New Roman"/>
          <w:szCs w:val="24"/>
          <w:lang w:val="uk-UA"/>
        </w:rPr>
      </w:pPr>
      <w:r>
        <w:rPr>
          <w:rFonts w:cs="Times New Roman"/>
          <w:color w:val="000000"/>
          <w:szCs w:val="24"/>
        </w:rPr>
        <w:t xml:space="preserve">Дисципліна </w:t>
      </w:r>
      <w:r>
        <w:rPr>
          <w:rFonts w:cs="Times New Roman"/>
          <w:szCs w:val="24"/>
        </w:rPr>
        <w:t>"</w:t>
      </w:r>
      <w:r>
        <w:rPr>
          <w:rFonts w:cs="Times New Roman"/>
          <w:szCs w:val="24"/>
          <w:lang w:val="uk-UA"/>
        </w:rPr>
        <w:t>Теорія алгоритмів</w:t>
      </w:r>
      <w:r>
        <w:rPr>
          <w:rFonts w:cs="Times New Roman"/>
          <w:szCs w:val="24"/>
        </w:rPr>
        <w:t>"</w:t>
      </w:r>
    </w:p>
    <w:p w14:paraId="7CEC9B84" w14:textId="77777777" w:rsidR="004D031B" w:rsidRDefault="004D031B" w:rsidP="004D031B">
      <w:pPr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Напрям підготовки: 122 </w:t>
      </w:r>
      <w:r>
        <w:rPr>
          <w:rFonts w:cs="Times New Roman"/>
          <w:color w:val="000000"/>
          <w:szCs w:val="24"/>
          <w:shd w:val="clear" w:color="auto" w:fill="FFFFFF"/>
        </w:rPr>
        <w:t>Комп’ютерні науки</w:t>
      </w:r>
    </w:p>
    <w:p w14:paraId="1C171715" w14:textId="77777777" w:rsidR="004D031B" w:rsidRPr="00136D94" w:rsidRDefault="004D031B" w:rsidP="004D031B">
      <w:pPr>
        <w:jc w:val="center"/>
        <w:rPr>
          <w:rFonts w:cs="Times New Roman"/>
          <w:szCs w:val="24"/>
          <w:lang w:val="uk-UA"/>
        </w:rPr>
      </w:pPr>
    </w:p>
    <w:p w14:paraId="3CDD4B7C" w14:textId="06E2387A" w:rsidR="004D031B" w:rsidRDefault="004D031B" w:rsidP="004D031B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sz w:val="22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>ЛР.ПЗ.0</w:t>
      </w:r>
      <w:r w:rsidR="002C2180">
        <w:rPr>
          <w:rFonts w:ascii="Times New Roman" w:hAnsi="Times New Roman" w:cs="Times New Roman"/>
          <w:sz w:val="22"/>
          <w:szCs w:val="24"/>
          <w:lang w:val="ru-RU"/>
        </w:rPr>
        <w:t>9</w:t>
      </w:r>
      <w:r>
        <w:rPr>
          <w:rFonts w:ascii="Times New Roman" w:hAnsi="Times New Roman" w:cs="Times New Roman"/>
          <w:sz w:val="22"/>
          <w:szCs w:val="24"/>
        </w:rPr>
        <w:t>-</w:t>
      </w:r>
      <w:r w:rsidRPr="00857C9E">
        <w:rPr>
          <w:rFonts w:ascii="Times New Roman" w:hAnsi="Times New Roman" w:cs="Times New Roman"/>
          <w:sz w:val="22"/>
          <w:szCs w:val="24"/>
        </w:rPr>
        <w:t>2</w:t>
      </w:r>
      <w:r>
        <w:rPr>
          <w:rFonts w:ascii="Times New Roman" w:hAnsi="Times New Roman" w:cs="Times New Roman"/>
          <w:sz w:val="22"/>
          <w:szCs w:val="24"/>
        </w:rPr>
        <w:t>01.1910103</w:t>
      </w:r>
    </w:p>
    <w:p w14:paraId="10A59922" w14:textId="77777777" w:rsidR="004D031B" w:rsidRPr="001F4997" w:rsidRDefault="004D031B" w:rsidP="004D031B">
      <w:pPr>
        <w:jc w:val="center"/>
        <w:rPr>
          <w:rFonts w:cs="Times New Roman"/>
          <w:b/>
          <w:i/>
          <w:szCs w:val="24"/>
          <w:lang w:val="uk-UA"/>
        </w:rPr>
      </w:pPr>
    </w:p>
    <w:p w14:paraId="3BF072F6" w14:textId="743393DD" w:rsidR="004D031B" w:rsidRDefault="004D031B" w:rsidP="004D031B">
      <w:pPr>
        <w:ind w:firstLine="561"/>
        <w:rPr>
          <w:b/>
          <w:i/>
          <w:color w:val="000000"/>
          <w:szCs w:val="24"/>
          <w:lang w:val="uk-UA"/>
        </w:rPr>
      </w:pPr>
    </w:p>
    <w:p w14:paraId="79BC8A6E" w14:textId="5117959F" w:rsidR="004D031B" w:rsidRDefault="004D031B" w:rsidP="004D031B">
      <w:pPr>
        <w:ind w:firstLine="561"/>
        <w:rPr>
          <w:b/>
          <w:i/>
          <w:color w:val="000000"/>
          <w:szCs w:val="24"/>
          <w:lang w:val="uk-UA"/>
        </w:rPr>
      </w:pPr>
    </w:p>
    <w:p w14:paraId="10D3D1C0" w14:textId="29227630" w:rsidR="004D031B" w:rsidRDefault="004D031B" w:rsidP="004D031B">
      <w:pPr>
        <w:ind w:firstLine="561"/>
        <w:rPr>
          <w:b/>
          <w:i/>
          <w:color w:val="000000"/>
          <w:szCs w:val="24"/>
          <w:lang w:val="uk-UA"/>
        </w:rPr>
      </w:pPr>
    </w:p>
    <w:p w14:paraId="2A1CD533" w14:textId="2F2BBD20" w:rsidR="004D031B" w:rsidRDefault="004D031B" w:rsidP="004D031B">
      <w:pPr>
        <w:ind w:firstLine="561"/>
        <w:rPr>
          <w:b/>
          <w:i/>
          <w:color w:val="000000"/>
          <w:szCs w:val="24"/>
          <w:lang w:val="uk-UA"/>
        </w:rPr>
      </w:pPr>
    </w:p>
    <w:p w14:paraId="3C0345EC" w14:textId="77777777" w:rsidR="004D031B" w:rsidRDefault="004D031B" w:rsidP="004D031B">
      <w:pPr>
        <w:ind w:firstLine="561"/>
        <w:rPr>
          <w:b/>
          <w:i/>
          <w:color w:val="000000"/>
          <w:szCs w:val="24"/>
          <w:lang w:val="uk-UA"/>
        </w:rPr>
      </w:pPr>
    </w:p>
    <w:p w14:paraId="12771765" w14:textId="3E9AEB7F" w:rsidR="004D031B" w:rsidRPr="007A32F2" w:rsidRDefault="004D031B" w:rsidP="004D031B">
      <w:pPr>
        <w:tabs>
          <w:tab w:val="left" w:pos="6528"/>
          <w:tab w:val="left" w:pos="8449"/>
          <w:tab w:val="left" w:pos="8789"/>
        </w:tabs>
        <w:rPr>
          <w:i/>
          <w:color w:val="000000"/>
          <w:szCs w:val="24"/>
          <w:lang w:val="uk-UA"/>
        </w:rPr>
      </w:pPr>
      <w:r w:rsidRPr="001F4997">
        <w:rPr>
          <w:b/>
          <w:i/>
          <w:color w:val="000000"/>
          <w:szCs w:val="24"/>
          <w:lang w:val="uk-UA"/>
        </w:rPr>
        <w:t xml:space="preserve">                                                                                                     </w:t>
      </w:r>
      <w:r>
        <w:rPr>
          <w:b/>
          <w:i/>
          <w:color w:val="000000"/>
          <w:szCs w:val="24"/>
          <w:lang w:val="en-US"/>
        </w:rPr>
        <w:t>C</w:t>
      </w:r>
      <w:r w:rsidRPr="001F4997">
        <w:rPr>
          <w:b/>
          <w:i/>
          <w:color w:val="000000"/>
          <w:szCs w:val="24"/>
          <w:lang w:val="uk-UA"/>
        </w:rPr>
        <w:t xml:space="preserve">тудент </w:t>
      </w:r>
      <w:r w:rsidRPr="001F4997">
        <w:rPr>
          <w:i/>
          <w:color w:val="000000"/>
          <w:szCs w:val="24"/>
          <w:u w:val="single"/>
          <w:lang w:val="uk-UA"/>
        </w:rPr>
        <w:t>___</w:t>
      </w:r>
      <w:r w:rsidR="007A32F2">
        <w:rPr>
          <w:i/>
          <w:color w:val="000000"/>
          <w:szCs w:val="24"/>
          <w:u w:val="single"/>
          <w:lang w:val="uk-UA"/>
        </w:rPr>
        <w:t>Грабовський Є.О.</w:t>
      </w:r>
    </w:p>
    <w:p w14:paraId="7DC930DD" w14:textId="77777777" w:rsidR="004D031B" w:rsidRDefault="004D031B" w:rsidP="004D031B">
      <w:pPr>
        <w:tabs>
          <w:tab w:val="left" w:pos="6528"/>
          <w:tab w:val="left" w:pos="7412"/>
          <w:tab w:val="left" w:pos="8789"/>
        </w:tabs>
        <w:ind w:left="5950"/>
        <w:rPr>
          <w:i/>
          <w:color w:val="000000"/>
          <w:szCs w:val="24"/>
        </w:rPr>
      </w:pPr>
      <w:r w:rsidRPr="001F4997">
        <w:rPr>
          <w:i/>
          <w:color w:val="000000"/>
          <w:szCs w:val="24"/>
          <w:lang w:val="uk-UA"/>
        </w:rPr>
        <w:tab/>
      </w:r>
      <w:r w:rsidRPr="001F4997">
        <w:rPr>
          <w:i/>
          <w:color w:val="000000"/>
          <w:szCs w:val="24"/>
          <w:lang w:val="uk-UA"/>
        </w:rPr>
        <w:tab/>
      </w:r>
      <w:r>
        <w:rPr>
          <w:i/>
          <w:color w:val="000000"/>
          <w:szCs w:val="24"/>
        </w:rPr>
        <w:t>(підпис)</w:t>
      </w:r>
    </w:p>
    <w:p w14:paraId="2A6490D0" w14:textId="298EE215" w:rsidR="004D031B" w:rsidRDefault="004D031B" w:rsidP="004D031B">
      <w:pPr>
        <w:tabs>
          <w:tab w:val="left" w:pos="6528"/>
          <w:tab w:val="left" w:pos="7344"/>
          <w:tab w:val="left" w:pos="8449"/>
          <w:tab w:val="left" w:pos="8789"/>
        </w:tabs>
        <w:ind w:left="5950"/>
        <w:rPr>
          <w:i/>
          <w:color w:val="000000"/>
          <w:szCs w:val="24"/>
        </w:rPr>
      </w:pPr>
      <w:r>
        <w:rPr>
          <w:i/>
          <w:color w:val="000000"/>
          <w:szCs w:val="24"/>
        </w:rPr>
        <w:tab/>
        <w:t xml:space="preserve">       __</w:t>
      </w:r>
      <w:r>
        <w:rPr>
          <w:i/>
          <w:color w:val="000000"/>
          <w:szCs w:val="24"/>
          <w:u w:val="single"/>
        </w:rPr>
        <w:t>______</w:t>
      </w:r>
      <w:r w:rsidR="002C2180">
        <w:rPr>
          <w:i/>
          <w:color w:val="000000"/>
          <w:szCs w:val="24"/>
          <w:u w:val="single"/>
          <w:lang w:val="uk-UA"/>
        </w:rPr>
        <w:t>13</w:t>
      </w:r>
      <w:r w:rsidRPr="000820EB">
        <w:rPr>
          <w:i/>
          <w:color w:val="000000"/>
          <w:szCs w:val="24"/>
          <w:u w:val="single"/>
        </w:rPr>
        <w:t>.</w:t>
      </w:r>
      <w:r w:rsidRPr="00AF3469">
        <w:rPr>
          <w:i/>
          <w:color w:val="000000"/>
          <w:szCs w:val="24"/>
          <w:u w:val="single"/>
        </w:rPr>
        <w:t>1</w:t>
      </w:r>
      <w:r>
        <w:rPr>
          <w:i/>
          <w:color w:val="000000"/>
          <w:szCs w:val="24"/>
          <w:u w:val="single"/>
        </w:rPr>
        <w:t>2</w:t>
      </w:r>
      <w:r w:rsidRPr="00AC3C33">
        <w:rPr>
          <w:i/>
          <w:color w:val="000000"/>
          <w:szCs w:val="24"/>
          <w:u w:val="single"/>
        </w:rPr>
        <w:t>.</w:t>
      </w:r>
      <w:r w:rsidRPr="000820EB">
        <w:rPr>
          <w:i/>
          <w:color w:val="000000"/>
          <w:szCs w:val="24"/>
          <w:u w:val="single"/>
        </w:rPr>
        <w:t>2020</w:t>
      </w:r>
      <w:r>
        <w:rPr>
          <w:i/>
          <w:color w:val="000000"/>
          <w:szCs w:val="24"/>
          <w:u w:val="single"/>
        </w:rPr>
        <w:t xml:space="preserve">________ </w:t>
      </w:r>
      <w:r>
        <w:rPr>
          <w:i/>
          <w:color w:val="000000"/>
          <w:szCs w:val="24"/>
        </w:rPr>
        <w:t>__</w:t>
      </w:r>
    </w:p>
    <w:p w14:paraId="6F143F38" w14:textId="77777777" w:rsidR="004D031B" w:rsidRDefault="004D031B" w:rsidP="004D031B">
      <w:pPr>
        <w:tabs>
          <w:tab w:val="left" w:pos="6528"/>
          <w:tab w:val="left" w:pos="7344"/>
          <w:tab w:val="left" w:pos="8449"/>
          <w:tab w:val="left" w:pos="8789"/>
        </w:tabs>
        <w:ind w:left="5950"/>
        <w:rPr>
          <w:i/>
          <w:color w:val="000000"/>
          <w:szCs w:val="24"/>
        </w:rPr>
      </w:pPr>
      <w:r>
        <w:rPr>
          <w:i/>
          <w:color w:val="000000"/>
          <w:szCs w:val="24"/>
        </w:rPr>
        <w:tab/>
      </w:r>
      <w:r>
        <w:rPr>
          <w:i/>
          <w:color w:val="000000"/>
          <w:szCs w:val="24"/>
        </w:rPr>
        <w:tab/>
        <w:t xml:space="preserve"> (дата)</w:t>
      </w:r>
    </w:p>
    <w:p w14:paraId="76CA485E" w14:textId="77777777" w:rsidR="004D031B" w:rsidRDefault="004D031B" w:rsidP="004D031B">
      <w:pPr>
        <w:tabs>
          <w:tab w:val="left" w:pos="6528"/>
          <w:tab w:val="left" w:pos="8449"/>
          <w:tab w:val="left" w:pos="8789"/>
        </w:tabs>
        <w:ind w:left="5950"/>
        <w:rPr>
          <w:i/>
          <w:color w:val="000000"/>
          <w:szCs w:val="24"/>
          <w:u w:val="single"/>
          <w:lang w:val="uk-UA"/>
        </w:rPr>
      </w:pPr>
      <w:r>
        <w:rPr>
          <w:b/>
          <w:i/>
          <w:color w:val="000000"/>
          <w:szCs w:val="24"/>
        </w:rPr>
        <w:t xml:space="preserve">Викладач </w:t>
      </w:r>
      <w:r>
        <w:rPr>
          <w:i/>
          <w:color w:val="000000"/>
          <w:szCs w:val="24"/>
          <w:u w:val="single"/>
        </w:rPr>
        <w:t>___</w:t>
      </w:r>
      <w:r>
        <w:rPr>
          <w:i/>
          <w:color w:val="000000"/>
          <w:szCs w:val="24"/>
          <w:u w:val="single"/>
          <w:lang w:val="uk-UA"/>
        </w:rPr>
        <w:t>Гожий О.П.</w:t>
      </w:r>
    </w:p>
    <w:p w14:paraId="49473642" w14:textId="77777777" w:rsidR="004D031B" w:rsidRPr="00AF3469" w:rsidRDefault="004D031B" w:rsidP="004D031B">
      <w:pPr>
        <w:tabs>
          <w:tab w:val="left" w:pos="6528"/>
          <w:tab w:val="left" w:pos="8449"/>
          <w:tab w:val="left" w:pos="8789"/>
        </w:tabs>
        <w:ind w:left="5950"/>
        <w:rPr>
          <w:i/>
          <w:szCs w:val="24"/>
        </w:rPr>
      </w:pPr>
      <w:r>
        <w:rPr>
          <w:i/>
          <w:szCs w:val="24"/>
        </w:rPr>
        <w:tab/>
      </w:r>
      <w:r w:rsidRPr="00AF3469">
        <w:rPr>
          <w:i/>
          <w:szCs w:val="24"/>
        </w:rPr>
        <w:t xml:space="preserve">               </w:t>
      </w:r>
      <w:r>
        <w:rPr>
          <w:i/>
          <w:szCs w:val="24"/>
        </w:rPr>
        <w:t>(підпис</w:t>
      </w:r>
      <w:r w:rsidRPr="00AF3469">
        <w:rPr>
          <w:i/>
          <w:szCs w:val="24"/>
        </w:rPr>
        <w:t>)</w:t>
      </w:r>
    </w:p>
    <w:p w14:paraId="4BF96269" w14:textId="77777777" w:rsidR="004D031B" w:rsidRPr="00AF3469" w:rsidRDefault="004D031B" w:rsidP="004D031B">
      <w:pPr>
        <w:tabs>
          <w:tab w:val="left" w:pos="6528"/>
          <w:tab w:val="left" w:pos="8449"/>
          <w:tab w:val="left" w:pos="8789"/>
        </w:tabs>
        <w:ind w:left="5950"/>
        <w:rPr>
          <w:i/>
          <w:szCs w:val="24"/>
        </w:rPr>
      </w:pPr>
    </w:p>
    <w:p w14:paraId="39412738" w14:textId="77777777" w:rsidR="004D031B" w:rsidRDefault="004D031B" w:rsidP="004D031B">
      <w:pPr>
        <w:tabs>
          <w:tab w:val="left" w:pos="6528"/>
          <w:tab w:val="left" w:pos="7344"/>
          <w:tab w:val="left" w:pos="8449"/>
          <w:tab w:val="left" w:pos="8789"/>
        </w:tabs>
        <w:ind w:left="5950"/>
        <w:rPr>
          <w:i/>
          <w:szCs w:val="24"/>
          <w:lang w:val="uk-UA"/>
        </w:rPr>
      </w:pPr>
      <w:r>
        <w:rPr>
          <w:i/>
          <w:szCs w:val="24"/>
        </w:rPr>
        <w:tab/>
      </w:r>
      <w:r>
        <w:rPr>
          <w:i/>
          <w:szCs w:val="24"/>
        </w:rPr>
        <w:tab/>
        <w:t>(дата)</w:t>
      </w:r>
      <w:r>
        <w:rPr>
          <w:i/>
          <w:szCs w:val="24"/>
          <w:lang w:val="uk-UA"/>
        </w:rPr>
        <w:t xml:space="preserve">   </w:t>
      </w:r>
    </w:p>
    <w:p w14:paraId="40D46F9F" w14:textId="77777777" w:rsidR="004D031B" w:rsidRDefault="004D031B" w:rsidP="004D031B">
      <w:pPr>
        <w:spacing w:before="240" w:after="120"/>
        <w:jc w:val="center"/>
        <w:rPr>
          <w:b/>
          <w:sz w:val="32"/>
          <w:lang w:val="uk-UA"/>
        </w:rPr>
      </w:pPr>
    </w:p>
    <w:p w14:paraId="2584D182" w14:textId="7C64C487" w:rsidR="004D031B" w:rsidRDefault="004D031B" w:rsidP="004D031B">
      <w:pPr>
        <w:spacing w:before="240" w:after="120"/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lastRenderedPageBreak/>
        <w:t>Практична робота №9</w:t>
      </w:r>
    </w:p>
    <w:p w14:paraId="73663327" w14:textId="77777777" w:rsidR="004D031B" w:rsidRDefault="004D031B" w:rsidP="004D031B">
      <w:pPr>
        <w:ind w:firstLine="709"/>
        <w:rPr>
          <w:b/>
          <w:color w:val="C00000"/>
          <w:sz w:val="32"/>
          <w:szCs w:val="32"/>
          <w:lang w:val="uk-UA"/>
        </w:rPr>
      </w:pPr>
      <w:r>
        <w:rPr>
          <w:b/>
          <w:color w:val="C00000"/>
          <w:sz w:val="32"/>
          <w:szCs w:val="32"/>
          <w:lang w:val="uk-UA"/>
        </w:rPr>
        <w:t>Тема: Пошук максимального потоку у мережі.</w:t>
      </w:r>
    </w:p>
    <w:p w14:paraId="32C55196" w14:textId="77777777" w:rsidR="004D031B" w:rsidRDefault="004D031B" w:rsidP="004D031B">
      <w:pPr>
        <w:ind w:firstLine="709"/>
        <w:rPr>
          <w:b/>
          <w:lang w:val="uk-UA"/>
        </w:rPr>
      </w:pPr>
      <w:r>
        <w:rPr>
          <w:b/>
          <w:lang w:val="uk-UA"/>
        </w:rPr>
        <w:t>Мета:</w:t>
      </w:r>
    </w:p>
    <w:p w14:paraId="56D7A90E" w14:textId="77777777" w:rsidR="004D031B" w:rsidRDefault="004D031B" w:rsidP="004D031B">
      <w:pPr>
        <w:ind w:firstLine="993"/>
        <w:rPr>
          <w:lang w:val="uk-UA"/>
        </w:rPr>
      </w:pPr>
      <w:r>
        <w:rPr>
          <w:lang w:val="uk-UA"/>
        </w:rPr>
        <w:t>1. Опанувати особливості конкретного середовища програмування.</w:t>
      </w:r>
    </w:p>
    <w:p w14:paraId="2A7D5574" w14:textId="77777777" w:rsidR="004D031B" w:rsidRDefault="004D031B" w:rsidP="004D031B">
      <w:pPr>
        <w:ind w:firstLine="993"/>
        <w:rPr>
          <w:lang w:val="uk-UA"/>
        </w:rPr>
      </w:pPr>
      <w:r>
        <w:rPr>
          <w:lang w:val="uk-UA"/>
        </w:rPr>
        <w:t>2. Опанувати методику створення програмного продукту.</w:t>
      </w:r>
    </w:p>
    <w:p w14:paraId="2544150A" w14:textId="77777777" w:rsidR="004D031B" w:rsidRDefault="004D031B" w:rsidP="004D031B">
      <w:pPr>
        <w:ind w:firstLine="993"/>
        <w:rPr>
          <w:lang w:val="uk-UA"/>
        </w:rPr>
      </w:pPr>
      <w:r>
        <w:rPr>
          <w:lang w:val="uk-UA"/>
        </w:rPr>
        <w:t>3. Реалізувати алгоритм пошуку максимального потоку у мережі.</w:t>
      </w:r>
    </w:p>
    <w:p w14:paraId="6EF863D8" w14:textId="286331D7" w:rsidR="00E04373" w:rsidRDefault="00E04373"/>
    <w:p w14:paraId="232D97C8" w14:textId="77777777" w:rsidR="00A33258" w:rsidRDefault="00A33258" w:rsidP="00A33258">
      <w:pPr>
        <w:jc w:val="center"/>
        <w:rPr>
          <w:lang w:val="uk-UA"/>
        </w:rPr>
      </w:pPr>
      <w:r>
        <w:object w:dxaOrig="9660" w:dyaOrig="4425" w14:anchorId="43D37B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21.25pt" o:ole="">
            <v:imagedata r:id="rId4" o:title=""/>
          </v:shape>
          <o:OLEObject Type="Embed" ProgID="Visio.Drawing.11" ShapeID="_x0000_i1025" DrawAspect="Content" ObjectID="_1669400072" r:id="rId5"/>
        </w:object>
      </w:r>
    </w:p>
    <w:p w14:paraId="5E406883" w14:textId="77777777" w:rsidR="00A33258" w:rsidRDefault="00A33258" w:rsidP="00A33258">
      <w:pPr>
        <w:ind w:firstLine="709"/>
        <w:jc w:val="center"/>
        <w:rPr>
          <w:lang w:val="uk-UA"/>
        </w:rPr>
      </w:pPr>
      <w:r>
        <w:rPr>
          <w:lang w:val="uk-UA"/>
        </w:rPr>
        <w:t>Рис. 1</w:t>
      </w:r>
    </w:p>
    <w:tbl>
      <w:tblPr>
        <w:tblpPr w:leftFromText="180" w:rightFromText="180" w:vertAnchor="text" w:horzAnchor="page" w:tblpX="1231" w:tblpY="137"/>
        <w:tblW w:w="10425" w:type="dxa"/>
        <w:tblLayout w:type="fixed"/>
        <w:tblLook w:val="04A0" w:firstRow="1" w:lastRow="0" w:firstColumn="1" w:lastColumn="0" w:noHBand="0" w:noVBand="1"/>
      </w:tblPr>
      <w:tblGrid>
        <w:gridCol w:w="748"/>
        <w:gridCol w:w="448"/>
        <w:gridCol w:w="449"/>
        <w:gridCol w:w="448"/>
        <w:gridCol w:w="448"/>
        <w:gridCol w:w="448"/>
        <w:gridCol w:w="447"/>
        <w:gridCol w:w="448"/>
        <w:gridCol w:w="448"/>
        <w:gridCol w:w="447"/>
        <w:gridCol w:w="448"/>
        <w:gridCol w:w="447"/>
        <w:gridCol w:w="448"/>
        <w:gridCol w:w="448"/>
        <w:gridCol w:w="447"/>
        <w:gridCol w:w="448"/>
        <w:gridCol w:w="448"/>
        <w:gridCol w:w="447"/>
        <w:gridCol w:w="448"/>
        <w:gridCol w:w="448"/>
        <w:gridCol w:w="1169"/>
      </w:tblGrid>
      <w:tr w:rsidR="00A33258" w14:paraId="5A6D62D4" w14:textId="77777777" w:rsidTr="00A33258">
        <w:trPr>
          <w:trHeight w:val="568"/>
        </w:trPr>
        <w:tc>
          <w:tcPr>
            <w:tcW w:w="7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51CB88" w14:textId="77777777" w:rsidR="00A33258" w:rsidRDefault="00A33258" w:rsidP="00A33258">
            <w:pPr>
              <w:jc w:val="center"/>
              <w:rPr>
                <w:b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Вар.</w:t>
            </w:r>
            <w:r>
              <w:rPr>
                <w:b/>
                <w:sz w:val="20"/>
                <w:szCs w:val="24"/>
                <w:lang w:val="uk-UA"/>
              </w:rPr>
              <w:br/>
              <w:t>№</w:t>
            </w:r>
          </w:p>
        </w:tc>
        <w:tc>
          <w:tcPr>
            <w:tcW w:w="8508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14:paraId="2DF9C978" w14:textId="77777777" w:rsidR="00A33258" w:rsidRDefault="00A33258" w:rsidP="00A33258">
            <w:pPr>
              <w:jc w:val="left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Ваги ребер</w:t>
            </w:r>
          </w:p>
          <w:p w14:paraId="62B2C8BF" w14:textId="77777777" w:rsidR="00A33258" w:rsidRDefault="00A33258" w:rsidP="00A33258">
            <w:pPr>
              <w:jc w:val="right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Пропускна спроможність ребер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C4483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Маршрут</w:t>
            </w:r>
          </w:p>
        </w:tc>
      </w:tr>
      <w:tr w:rsidR="00A33258" w14:paraId="0C8A6E17" w14:textId="77777777" w:rsidTr="00A33258">
        <w:trPr>
          <w:trHeight w:val="145"/>
        </w:trPr>
        <w:tc>
          <w:tcPr>
            <w:tcW w:w="7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547FE" w14:textId="77777777" w:rsidR="00A33258" w:rsidRDefault="00A33258" w:rsidP="00A33258">
            <w:pPr>
              <w:rPr>
                <w:b/>
                <w:szCs w:val="24"/>
                <w:lang w:val="uk-UA"/>
              </w:rPr>
            </w:pP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57A11A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</w:t>
            </w:r>
          </w:p>
        </w:tc>
        <w:tc>
          <w:tcPr>
            <w:tcW w:w="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C6DBC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2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AB8EA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3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4A6F8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4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6809E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5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0DF13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6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AC626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7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08F60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8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91B1B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9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1D4B7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0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A5EA1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1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CFA91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2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E5495E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3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C79F0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4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E970D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5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957D4E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6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4D9EC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7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59229A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8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14F0D" w14:textId="77777777" w:rsidR="00A33258" w:rsidRDefault="00A33258" w:rsidP="00A33258">
            <w:pPr>
              <w:jc w:val="center"/>
              <w:rPr>
                <w:b/>
                <w:sz w:val="20"/>
                <w:szCs w:val="24"/>
                <w:lang w:val="uk-UA"/>
              </w:rPr>
            </w:pPr>
            <w:r>
              <w:rPr>
                <w:b/>
                <w:sz w:val="20"/>
                <w:szCs w:val="24"/>
                <w:lang w:val="uk-UA"/>
              </w:rPr>
              <w:t>19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28F26" w14:textId="77777777" w:rsidR="00A33258" w:rsidRDefault="00A33258" w:rsidP="00A33258">
            <w:pPr>
              <w:jc w:val="center"/>
              <w:rPr>
                <w:b/>
                <w:szCs w:val="24"/>
                <w:lang w:val="en-US"/>
              </w:rPr>
            </w:pPr>
            <w:r>
              <w:rPr>
                <w:b/>
                <w:sz w:val="20"/>
                <w:szCs w:val="24"/>
                <w:lang w:val="uk-UA"/>
              </w:rPr>
              <w:t xml:space="preserve">А </w:t>
            </w:r>
            <w:r>
              <w:rPr>
                <w:b/>
                <w:sz w:val="20"/>
                <w:szCs w:val="24"/>
                <w:lang w:val="en-US"/>
              </w:rPr>
              <w:t>– B</w:t>
            </w:r>
          </w:p>
        </w:tc>
      </w:tr>
      <w:tr w:rsidR="007A32F2" w14:paraId="1DAE8E39" w14:textId="77777777" w:rsidTr="00A33258">
        <w:trPr>
          <w:trHeight w:val="282"/>
        </w:trPr>
        <w:tc>
          <w:tcPr>
            <w:tcW w:w="7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</w:tcBorders>
            <w:vAlign w:val="center"/>
            <w:hideMark/>
          </w:tcPr>
          <w:p w14:paraId="35AE0E32" w14:textId="508E7DA8" w:rsidR="007A32F2" w:rsidRDefault="007A32F2" w:rsidP="007A32F2">
            <w:pPr>
              <w:spacing w:line="240" w:lineRule="auto"/>
              <w:jc w:val="center"/>
              <w:rPr>
                <w:szCs w:val="24"/>
                <w:lang w:val="uk-UA"/>
              </w:rPr>
            </w:pPr>
            <w:r>
              <w:rPr>
                <w:szCs w:val="24"/>
                <w:lang w:val="uk-UA"/>
              </w:rPr>
              <w:t>8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542AD73D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8</w:t>
            </w:r>
          </w:p>
          <w:p w14:paraId="0CF06004" w14:textId="0A90334D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449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5CF85D7F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8</w:t>
            </w:r>
          </w:p>
          <w:p w14:paraId="27757D4F" w14:textId="3F27AFC6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3954D62B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4</w:t>
            </w:r>
          </w:p>
          <w:p w14:paraId="14AB43E2" w14:textId="06A8EF8A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2E67FA5B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1</w:t>
            </w:r>
          </w:p>
          <w:p w14:paraId="0D06817E" w14:textId="65FC34BF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0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34C9F19F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6C4ACFD1" w14:textId="42471F54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4</w:t>
            </w:r>
          </w:p>
        </w:tc>
        <w:tc>
          <w:tcPr>
            <w:tcW w:w="447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64CCB196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3D82FBCB" w14:textId="1BC5A6CE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4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059B2BA2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</w:t>
            </w:r>
          </w:p>
          <w:p w14:paraId="280369E7" w14:textId="2CE5A910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17BBD0DE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499E5A2E" w14:textId="1B48A4D3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447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7B38B645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</w:t>
            </w:r>
          </w:p>
          <w:p w14:paraId="3AB6097E" w14:textId="49B56010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1C8581FF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5CEE9C03" w14:textId="48D8C491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447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0D523B5D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3</w:t>
            </w:r>
          </w:p>
          <w:p w14:paraId="6EA33F2E" w14:textId="26BC2046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7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1566B409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8</w:t>
            </w:r>
          </w:p>
          <w:p w14:paraId="478FC92C" w14:textId="201584D4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448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261EF08A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21F8F214" w14:textId="0BFE9DC0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4</w:t>
            </w:r>
          </w:p>
        </w:tc>
        <w:tc>
          <w:tcPr>
            <w:tcW w:w="447" w:type="dxa"/>
            <w:tcBorders>
              <w:top w:val="none" w:sz="4" w:space="0" w:color="auto"/>
              <w:left w:val="none" w:sz="4" w:space="0" w:color="auto"/>
              <w:bottom w:val="none" w:sz="4" w:space="0" w:color="auto"/>
              <w:right w:val="none" w:sz="4" w:space="0" w:color="auto"/>
              <w:tr2bl w:val="single" w:sz="4" w:space="0" w:color="auto"/>
            </w:tcBorders>
            <w:hideMark/>
          </w:tcPr>
          <w:p w14:paraId="2A280EA6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14</w:t>
            </w:r>
          </w:p>
          <w:p w14:paraId="4A042FB6" w14:textId="5DC6B47E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5A945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</w:t>
            </w:r>
          </w:p>
          <w:p w14:paraId="336EA643" w14:textId="072B9981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3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14:paraId="320562C8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42CDB5DA" w14:textId="13AB72DE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14:paraId="61A8A84B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187124D8" w14:textId="1E4D3351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14:paraId="7E02E19F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5</w:t>
            </w:r>
          </w:p>
          <w:p w14:paraId="3EC1CF1F" w14:textId="4F969DC7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2</w:t>
            </w:r>
          </w:p>
        </w:tc>
        <w:tc>
          <w:tcPr>
            <w:tcW w:w="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r2bl w:val="single" w:sz="4" w:space="0" w:color="auto"/>
            </w:tcBorders>
            <w:hideMark/>
          </w:tcPr>
          <w:p w14:paraId="206A34DB" w14:textId="77777777" w:rsidR="007A32F2" w:rsidRDefault="007A32F2" w:rsidP="007A32F2">
            <w:pPr>
              <w:spacing w:line="240" w:lineRule="auto"/>
              <w:ind w:left="-53" w:right="-25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9</w:t>
            </w:r>
          </w:p>
          <w:p w14:paraId="56B75BF1" w14:textId="257A6EE1" w:rsidR="007A32F2" w:rsidRDefault="007A32F2" w:rsidP="007A32F2">
            <w:pPr>
              <w:spacing w:line="240" w:lineRule="auto"/>
              <w:ind w:left="-53" w:right="-25"/>
              <w:jc w:val="right"/>
              <w:rPr>
                <w:sz w:val="20"/>
                <w:szCs w:val="20"/>
                <w:lang w:val="uk-UA"/>
              </w:rPr>
            </w:pPr>
            <w:r>
              <w:rPr>
                <w:sz w:val="20"/>
                <w:szCs w:val="20"/>
                <w:lang w:val="uk-UA"/>
              </w:rPr>
              <w:t>6</w:t>
            </w:r>
          </w:p>
        </w:tc>
        <w:tc>
          <w:tcPr>
            <w:tcW w:w="1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F20EA" w14:textId="46A7ED69" w:rsidR="007A32F2" w:rsidRDefault="007A32F2" w:rsidP="007A32F2">
            <w:p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-10</w:t>
            </w:r>
          </w:p>
        </w:tc>
      </w:tr>
    </w:tbl>
    <w:p w14:paraId="51D1D8E1" w14:textId="77777777" w:rsidR="00A33258" w:rsidRDefault="00A33258" w:rsidP="00A33258">
      <w:pPr>
        <w:ind w:firstLine="709"/>
        <w:rPr>
          <w:lang w:val="uk-UA"/>
        </w:rPr>
      </w:pPr>
    </w:p>
    <w:p w14:paraId="35D14FD2" w14:textId="62D8FA23" w:rsidR="00A33258" w:rsidRPr="00931968" w:rsidRDefault="00931968" w:rsidP="00A33258">
      <w:pPr>
        <w:ind w:firstLine="709"/>
        <w:rPr>
          <w:lang w:val="uk-UA"/>
        </w:rPr>
      </w:pPr>
      <w:r>
        <w:rPr>
          <w:lang w:val="uk-UA"/>
        </w:rPr>
        <w:t>Для знаходження максимального потоку було обрано алгоритм  Форда-Фалкерсона.</w:t>
      </w:r>
    </w:p>
    <w:p w14:paraId="1EBBACB9" w14:textId="7A7A02FB" w:rsidR="00A33258" w:rsidRDefault="00A33258" w:rsidP="00A33258">
      <w:pPr>
        <w:ind w:firstLine="709"/>
        <w:rPr>
          <w:lang w:val="uk-UA"/>
        </w:rPr>
      </w:pPr>
      <w:r>
        <w:rPr>
          <w:lang w:val="uk-UA"/>
        </w:rPr>
        <w:br w:type="page"/>
      </w:r>
    </w:p>
    <w:p w14:paraId="007BD043" w14:textId="6BADFFCC" w:rsidR="00A33258" w:rsidRPr="00A33258" w:rsidRDefault="00A33258">
      <w:pPr>
        <w:rPr>
          <w:b/>
          <w:bCs/>
          <w:lang w:val="uk-UA"/>
        </w:rPr>
      </w:pPr>
      <w:r w:rsidRPr="00A33258">
        <w:rPr>
          <w:b/>
          <w:bCs/>
          <w:lang w:val="uk-UA"/>
        </w:rPr>
        <w:lastRenderedPageBreak/>
        <w:t>Лістинг коду:</w:t>
      </w:r>
    </w:p>
    <w:p w14:paraId="75BDC14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BACF4A0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05314F3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B856C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MaxFlow</w:t>
      </w:r>
    </w:p>
    <w:p w14:paraId="6DE5144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8481D20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adonl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V = 11;</w:t>
      </w:r>
    </w:p>
    <w:p w14:paraId="5191F79E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D53B9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fs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,] rGraph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] parent)</w:t>
      </w:r>
    </w:p>
    <w:p w14:paraId="7A5B1B57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1434C78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visited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V];</w:t>
      </w:r>
    </w:p>
    <w:p w14:paraId="47D64CB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V; ++i)</w:t>
      </w:r>
    </w:p>
    <w:p w14:paraId="034B0DA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isited[i]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57D0CD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F2427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queue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&gt; {s};</w:t>
      </w:r>
    </w:p>
    <w:p w14:paraId="78EC6854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isited[s]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06B58F3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arent[s] = -1;</w:t>
      </w:r>
    </w:p>
    <w:p w14:paraId="5140349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72FA98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queue.Count != 0)</w:t>
      </w:r>
    </w:p>
    <w:p w14:paraId="6A86895C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65083E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u = queue[0];</w:t>
      </w:r>
    </w:p>
    <w:p w14:paraId="19E1544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queue.RemoveAt(0);</w:t>
      </w:r>
    </w:p>
    <w:p w14:paraId="746B8222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6C37B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v = 0; v &lt; V; v++)</w:t>
      </w:r>
    </w:p>
    <w:p w14:paraId="61A2D1A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E50FF6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visited[v] =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rGraph[u, v] &gt; 0)</w:t>
      </w:r>
    </w:p>
    <w:p w14:paraId="446209AD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019F8BC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queue.Add(v);</w:t>
      </w:r>
    </w:p>
    <w:p w14:paraId="7F67F153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parent[v] = u;</w:t>
      </w:r>
    </w:p>
    <w:p w14:paraId="51A203B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visited[v]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F75C08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367B93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D3A037E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5A4EABD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visited[t]);</w:t>
      </w:r>
    </w:p>
    <w:p w14:paraId="02CE392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3C72E3C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9A4BD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dFulkerson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,] graph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,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)</w:t>
      </w:r>
    </w:p>
    <w:p w14:paraId="205CB7E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007B3E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s--;</w:t>
      </w:r>
    </w:p>
    <w:p w14:paraId="628D1AA7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--;</w:t>
      </w:r>
    </w:p>
    <w:p w14:paraId="5A4456ED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u, v;</w:t>
      </w:r>
    </w:p>
    <w:p w14:paraId="0AC7AF4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rGraph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V, V];</w:t>
      </w:r>
    </w:p>
    <w:p w14:paraId="299BB67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5B4E41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u = 0; u &lt; V; u++)</w:t>
      </w:r>
    </w:p>
    <w:p w14:paraId="179F9B9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v = 0; v &lt; V; v++)</w:t>
      </w:r>
    </w:p>
    <w:p w14:paraId="61213AD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Graph[u, v] = graph[u, v];</w:t>
      </w:r>
    </w:p>
    <w:p w14:paraId="52DB000E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9DEA8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rent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V];</w:t>
      </w:r>
    </w:p>
    <w:p w14:paraId="633B4E4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axFlow = 0;</w:t>
      </w:r>
    </w:p>
    <w:p w14:paraId="7535EE33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Bfs(rGraph, s, t, parent))</w:t>
      </w:r>
    </w:p>
    <w:p w14:paraId="31000B8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9C6C3D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thFlow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.MaxValue;</w:t>
      </w:r>
    </w:p>
    <w:p w14:paraId="0954A0E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v = t; v != s; v = parent[v])</w:t>
      </w:r>
    </w:p>
    <w:p w14:paraId="0EAD4018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780967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u = parent[v];</w:t>
      </w:r>
    </w:p>
    <w:p w14:paraId="0B18FA1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pathFlow = Math.Min(pathFlow, rGraph[u, v]);</w:t>
      </w:r>
    </w:p>
    <w:p w14:paraId="58403527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243F45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02231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v = t; v != s; v = parent[v])</w:t>
      </w:r>
    </w:p>
    <w:p w14:paraId="1108457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55E2E5E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u = parent[v];</w:t>
      </w:r>
    </w:p>
    <w:p w14:paraId="092585D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Graph[u, v] -= pathFlow;</w:t>
      </w:r>
    </w:p>
    <w:p w14:paraId="7F8C840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Graph[v, u] += pathFlow;</w:t>
      </w:r>
    </w:p>
    <w:p w14:paraId="4CB3366C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3BBA8F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70B3F4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axFlow += pathFlow;</w:t>
      </w:r>
    </w:p>
    <w:p w14:paraId="36B44D5D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08CBB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axFlow;</w:t>
      </w:r>
    </w:p>
    <w:p w14:paraId="727B162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770D8944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57F16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14:paraId="11D51EC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80AF67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,] graph = {</w:t>
      </w:r>
    </w:p>
    <w:p w14:paraId="179DE6DC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18,  4,21,  0,  0, 0,  0,  0,  0,  0},</w:t>
      </w:r>
    </w:p>
    <w:p w14:paraId="1FAE3F2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18,  0,  9, 0,  0, 18, 0,  0,  0,  0,  0},</w:t>
      </w:r>
    </w:p>
    <w:p w14:paraId="7ABA25C4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4,  9,  0, 9, 13,  8,18,  6,  0,  0,  0},</w:t>
      </w:r>
    </w:p>
    <w:p w14:paraId="5247C58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21,  0,  9, 0,  9,  0, 0,  0,  9,  0,  0},</w:t>
      </w:r>
    </w:p>
    <w:p w14:paraId="26722A5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13, 9,  0,  0, 9,  0,  0,  5,  0},</w:t>
      </w:r>
    </w:p>
    <w:p w14:paraId="04CFBC2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18,  8, 0,  0,  0, 0,  9,  0,  0,  0},</w:t>
      </w:r>
    </w:p>
    <w:p w14:paraId="3070F403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18, 0,  9,  0, 0, 14,  0,  0,  0},</w:t>
      </w:r>
    </w:p>
    <w:p w14:paraId="784DEF8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 6, 0,  0,  9,14,  0,  0,  0,  8},</w:t>
      </w:r>
    </w:p>
    <w:p w14:paraId="60EA0E97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 0, 9,  0,  0, 0,  0,  0,  9,  0},</w:t>
      </w:r>
    </w:p>
    <w:p w14:paraId="0E3E91E6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 0, 0,  5,  0, 0,  0,  9,  0,  0},</w:t>
      </w:r>
    </w:p>
    <w:p w14:paraId="116FCC45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0,  0,  0, 0,  0,  0, 0,  8,  0,  9,  0}</w:t>
      </w:r>
    </w:p>
    <w:p w14:paraId="08FC30E3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;</w:t>
      </w:r>
    </w:p>
    <w:p w14:paraId="4DEC2252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MaxFlow();</w:t>
      </w:r>
    </w:p>
    <w:p w14:paraId="76ED83EB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EAD04D" w14:textId="77777777" w:rsidR="007A32F2" w:rsidRP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onsole</w:t>
      </w:r>
      <w:r w:rsidRPr="007A32F2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WriteLine</w:t>
      </w:r>
      <w:r w:rsidRPr="007A32F2">
        <w:rPr>
          <w:rFonts w:ascii="Consolas" w:hAnsi="Consolas" w:cs="Consolas"/>
          <w:color w:val="000000"/>
          <w:sz w:val="19"/>
          <w:szCs w:val="19"/>
        </w:rPr>
        <w:t>(</w:t>
      </w:r>
      <w:r w:rsidRPr="007A32F2">
        <w:rPr>
          <w:rFonts w:ascii="Consolas" w:hAnsi="Consolas" w:cs="Consolas"/>
          <w:color w:val="A31515"/>
          <w:sz w:val="19"/>
          <w:szCs w:val="19"/>
        </w:rPr>
        <w:t>"Максимальный поток сети: "</w:t>
      </w:r>
      <w:r w:rsidRPr="007A32F2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14:paraId="1B45CC41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32F2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.FordFulkerson(graph, 1, 10));</w:t>
      </w:r>
    </w:p>
    <w:p w14:paraId="5FB98884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BB724EA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onsole.ReadKey();</w:t>
      </w:r>
    </w:p>
    <w:p w14:paraId="6C101399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3FCCD8AE" w14:textId="77777777" w:rsidR="007A32F2" w:rsidRDefault="007A32F2" w:rsidP="007A32F2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14503D2" w14:textId="77777777" w:rsidR="002C2180" w:rsidRDefault="002C2180" w:rsidP="002C2180">
      <w:pPr>
        <w:rPr>
          <w:rFonts w:ascii="Consolas" w:hAnsi="Consolas" w:cs="Consolas"/>
          <w:color w:val="000000"/>
          <w:sz w:val="19"/>
          <w:szCs w:val="19"/>
          <w:lang w:val="uk-UA"/>
        </w:rPr>
      </w:pPr>
    </w:p>
    <w:p w14:paraId="0651E232" w14:textId="6340352E" w:rsidR="00A33258" w:rsidRPr="00A33258" w:rsidRDefault="00A33258" w:rsidP="002C2180">
      <w:pPr>
        <w:rPr>
          <w:b/>
          <w:bCs/>
        </w:rPr>
      </w:pPr>
      <w:r w:rsidRPr="00A33258">
        <w:rPr>
          <w:b/>
          <w:bCs/>
        </w:rPr>
        <w:t>Результат виконання:</w:t>
      </w:r>
    </w:p>
    <w:p w14:paraId="304BF19D" w14:textId="72911971" w:rsidR="00A33258" w:rsidRDefault="007A32F2" w:rsidP="00A33258">
      <w:pPr>
        <w:rPr>
          <w:noProof/>
        </w:rPr>
      </w:pPr>
      <w:r w:rsidRPr="007A32F2">
        <w:rPr>
          <w:noProof/>
        </w:rPr>
        <w:drawing>
          <wp:inline distT="0" distB="0" distL="0" distR="0" wp14:anchorId="081E262D" wp14:editId="432B6366">
            <wp:extent cx="2409825" cy="2286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60563" w14:textId="5D896F32" w:rsidR="002C2180" w:rsidRDefault="002C2180" w:rsidP="002C2180">
      <w:pPr>
        <w:rPr>
          <w:noProof/>
        </w:rPr>
      </w:pPr>
    </w:p>
    <w:p w14:paraId="7C7BAEE5" w14:textId="08FC7BCB" w:rsidR="002C2180" w:rsidRDefault="002C2180" w:rsidP="002C2180">
      <w:pPr>
        <w:rPr>
          <w:b/>
          <w:bCs/>
          <w:lang w:val="uk-UA"/>
        </w:rPr>
      </w:pPr>
      <w:r>
        <w:rPr>
          <w:b/>
          <w:bCs/>
          <w:lang w:val="uk-UA"/>
        </w:rPr>
        <w:t>Складність алгоритму Форда-Фалкерсона:</w:t>
      </w:r>
    </w:p>
    <w:p w14:paraId="5925DA82" w14:textId="0A2C13EE" w:rsidR="002C2180" w:rsidRDefault="002C2180" w:rsidP="002C2180">
      <w:pPr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Style w:val="mi"/>
          <w:rFonts w:ascii="MathJax_Math-italic" w:hAnsi="MathJax_Math-italic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O</w:t>
      </w:r>
      <w:r>
        <w:rPr>
          <w:rStyle w:val="mo"/>
          <w:rFonts w:ascii="MathJax_Main" w:hAnsi="MathJax_Main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(|</w:t>
      </w:r>
      <w:r>
        <w:rPr>
          <w:rStyle w:val="mi"/>
          <w:rFonts w:ascii="MathJax_Math-italic" w:hAnsi="MathJax_Math-italic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E</w:t>
      </w:r>
      <w:r>
        <w:rPr>
          <w:rStyle w:val="mo"/>
          <w:rFonts w:ascii="MathJax_Main" w:hAnsi="MathJax_Main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|</w:t>
      </w:r>
      <w:r>
        <w:rPr>
          <w:rStyle w:val="mi"/>
          <w:rFonts w:ascii="MathJax_Math-italic" w:hAnsi="MathJax_Math-italic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f</w:t>
      </w:r>
      <w:r>
        <w:rPr>
          <w:rStyle w:val="mo"/>
          <w:rFonts w:ascii="MathJax_Main" w:hAnsi="MathJax_Main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)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 де </w:t>
      </w:r>
      <w:r>
        <w:rPr>
          <w:rStyle w:val="mi"/>
          <w:rFonts w:ascii="MathJax_Math-italic" w:hAnsi="MathJax_Math-italic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E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 —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кількість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р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е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бер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у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граф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і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r>
        <w:rPr>
          <w:rStyle w:val="mi"/>
          <w:rFonts w:ascii="MathJax_Math-italic" w:hAnsi="MathJax_Math-italic" w:cs="Arial"/>
          <w:color w:val="222222"/>
          <w:sz w:val="28"/>
          <w:szCs w:val="28"/>
          <w:bdr w:val="none" w:sz="0" w:space="0" w:color="auto" w:frame="1"/>
          <w:shd w:val="clear" w:color="auto" w:fill="FFFFFF"/>
        </w:rPr>
        <w:t>f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— максимальн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и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й пот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і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к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у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граф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і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</w:t>
      </w:r>
    </w:p>
    <w:p w14:paraId="58054EFA" w14:textId="77777777" w:rsidR="002C2180" w:rsidRDefault="002C2180" w:rsidP="002C2180">
      <w:pPr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</w:p>
    <w:p w14:paraId="23D710D6" w14:textId="0CADA016" w:rsidR="002C2180" w:rsidRDefault="002C2180" w:rsidP="002C2180">
      <w:pPr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</w:p>
    <w:p w14:paraId="62FF8B24" w14:textId="77777777" w:rsidR="002C2180" w:rsidRDefault="002C2180" w:rsidP="002C2180">
      <w:pPr>
        <w:tabs>
          <w:tab w:val="left" w:pos="4170"/>
        </w:tabs>
        <w:rPr>
          <w:rFonts w:cs="Times New Roman"/>
          <w:sz w:val="28"/>
          <w:szCs w:val="28"/>
          <w:lang w:val="uk-UA"/>
        </w:rPr>
      </w:pPr>
      <w:r>
        <w:rPr>
          <w:rFonts w:cs="Times New Roman"/>
          <w:b/>
          <w:bCs/>
          <w:sz w:val="28"/>
          <w:szCs w:val="28"/>
          <w:lang w:val="uk-UA"/>
        </w:rPr>
        <w:t xml:space="preserve">Висновок: </w:t>
      </w:r>
    </w:p>
    <w:p w14:paraId="7BE32443" w14:textId="5E2D47E5" w:rsidR="002C2180" w:rsidRPr="002C2180" w:rsidRDefault="002C2180" w:rsidP="002C2180">
      <w:pPr>
        <w:rPr>
          <w:lang w:val="uk-UA"/>
        </w:rPr>
      </w:pPr>
      <w:r>
        <w:rPr>
          <w:lang w:val="uk-UA"/>
        </w:rPr>
        <w:t>В ході проведення лабораторної роботи № 9 було досліджено знаходження максимального потоку в графі, скористалися алгоритмом Форда-Фалкерсона для вирішення цієї задачі, знайшли скадність алгоритму.</w:t>
      </w:r>
    </w:p>
    <w:sectPr w:rsidR="002C2180" w:rsidRPr="002C2180" w:rsidSect="003A16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athJax_Math-italic">
    <w:altName w:val="Cambria"/>
    <w:panose1 w:val="00000000000000000000"/>
    <w:charset w:val="00"/>
    <w:family w:val="roman"/>
    <w:notTrueType/>
    <w:pitch w:val="default"/>
  </w:font>
  <w:font w:name="MathJax_Main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031B"/>
    <w:rsid w:val="002C2180"/>
    <w:rsid w:val="003A162A"/>
    <w:rsid w:val="00463253"/>
    <w:rsid w:val="004D031B"/>
    <w:rsid w:val="007A32F2"/>
    <w:rsid w:val="00931968"/>
    <w:rsid w:val="00A33258"/>
    <w:rsid w:val="00AF3469"/>
    <w:rsid w:val="00B00851"/>
    <w:rsid w:val="00E04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342A82"/>
  <w15:chartTrackingRefBased/>
  <w15:docId w15:val="{494A5BAC-5477-44F7-80B0-09EF9DE2D8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031B"/>
    <w:pPr>
      <w:spacing w:after="0" w:line="360" w:lineRule="auto"/>
      <w:jc w:val="both"/>
    </w:pPr>
    <w:rPr>
      <w:rFonts w:ascii="Times New Roman" w:hAnsi="Times New Roman"/>
      <w:sz w:val="24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R1">
    <w:name w:val="FR1"/>
    <w:rsid w:val="004D031B"/>
    <w:pPr>
      <w:widowControl w:val="0"/>
      <w:autoSpaceDE w:val="0"/>
      <w:autoSpaceDN w:val="0"/>
      <w:adjustRightInd w:val="0"/>
      <w:spacing w:after="0" w:line="300" w:lineRule="auto"/>
      <w:ind w:left="40" w:firstLine="240"/>
      <w:jc w:val="both"/>
    </w:pPr>
    <w:rPr>
      <w:rFonts w:ascii="Arial" w:eastAsia="Times New Roman" w:hAnsi="Arial" w:cs="Arial"/>
      <w:sz w:val="16"/>
      <w:szCs w:val="16"/>
      <w:lang w:eastAsia="ru-RU"/>
    </w:rPr>
  </w:style>
  <w:style w:type="character" w:customStyle="1" w:styleId="mi">
    <w:name w:val="mi"/>
    <w:basedOn w:val="DefaultParagraphFont"/>
    <w:rsid w:val="002C2180"/>
  </w:style>
  <w:style w:type="character" w:customStyle="1" w:styleId="mo">
    <w:name w:val="mo"/>
    <w:basedOn w:val="DefaultParagraphFont"/>
    <w:rsid w:val="002C2180"/>
  </w:style>
  <w:style w:type="character" w:customStyle="1" w:styleId="mjxassistivemathml">
    <w:name w:val="mjx_assistive_mathml"/>
    <w:basedOn w:val="DefaultParagraphFont"/>
    <w:rsid w:val="002C21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15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52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4</Pages>
  <Words>592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ed Star</cp:lastModifiedBy>
  <cp:revision>3</cp:revision>
  <dcterms:created xsi:type="dcterms:W3CDTF">2020-12-13T17:54:00Z</dcterms:created>
  <dcterms:modified xsi:type="dcterms:W3CDTF">2020-12-13T19:28:00Z</dcterms:modified>
</cp:coreProperties>
</file>